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89D4BF" w14:textId="77777777" w:rsidR="000F2C13" w:rsidRPr="00740245" w:rsidRDefault="000F2C13" w:rsidP="000F2C13">
      <w:pPr>
        <w:jc w:val="center"/>
        <w:rPr>
          <w:sz w:val="28"/>
          <w:szCs w:val="28"/>
        </w:rPr>
      </w:pPr>
      <w:r w:rsidRPr="00740245">
        <w:rPr>
          <w:rFonts w:hint="eastAsia"/>
          <w:sz w:val="28"/>
          <w:szCs w:val="28"/>
        </w:rPr>
        <w:t>第一章</w:t>
      </w:r>
      <w:r>
        <w:rPr>
          <w:rFonts w:hint="eastAsia"/>
          <w:sz w:val="28"/>
          <w:szCs w:val="28"/>
        </w:rPr>
        <w:t>作业</w:t>
      </w:r>
    </w:p>
    <w:p w14:paraId="68B39653" w14:textId="77777777" w:rsidR="000F2C13" w:rsidRPr="00BC6CBF" w:rsidRDefault="00BC6CBF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 w:hint="eastAsia"/>
          <w:sz w:val="24"/>
        </w:rPr>
        <w:t>1、</w:t>
      </w:r>
      <w:r w:rsidR="000F2C13" w:rsidRPr="00BC6CBF">
        <w:rPr>
          <w:rFonts w:ascii="宋体" w:hAnsi="宋体" w:hint="eastAsia"/>
          <w:sz w:val="24"/>
        </w:rPr>
        <w:t>判断信号</w:t>
      </w:r>
      <w:r w:rsidR="008A7A82" w:rsidRPr="00BC6CBF">
        <w:rPr>
          <w:rFonts w:ascii="宋体" w:hAnsi="宋体"/>
          <w:position w:val="-6"/>
          <w:sz w:val="24"/>
        </w:rPr>
        <w:object w:dxaOrig="1380" w:dyaOrig="279" w14:anchorId="7E145D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pt;height:14.5pt" o:ole="">
            <v:imagedata r:id="rId7" o:title=""/>
          </v:shape>
          <o:OLEObject Type="Embed" ProgID="Equation.DSMT4" ShapeID="_x0000_i1025" DrawAspect="Content" ObjectID="_1710139863" r:id="rId8"/>
        </w:object>
      </w:r>
      <w:r w:rsidR="000F2C13" w:rsidRPr="00BC6CBF">
        <w:rPr>
          <w:rFonts w:ascii="宋体" w:hAnsi="宋体" w:hint="eastAsia"/>
          <w:sz w:val="24"/>
        </w:rPr>
        <w:t>是否是周期信号，若是周期信号求出信号的周期。</w:t>
      </w:r>
    </w:p>
    <w:p w14:paraId="4C9AE06B" w14:textId="77777777" w:rsidR="000F2C13" w:rsidRPr="00BC6CBF" w:rsidRDefault="008A7A82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 w:hint="eastAsia"/>
          <w:sz w:val="24"/>
        </w:rPr>
        <w:t>2</w:t>
      </w:r>
      <w:r w:rsidR="000F2C13" w:rsidRPr="00BC6CBF">
        <w:rPr>
          <w:rFonts w:ascii="宋体" w:hAnsi="宋体" w:hint="eastAsia"/>
          <w:sz w:val="24"/>
        </w:rPr>
        <w:t>、已知信号</w:t>
      </w:r>
      <w:r w:rsidR="000F2C13" w:rsidRPr="00BC6CBF">
        <w:rPr>
          <w:i/>
          <w:iCs/>
          <w:sz w:val="24"/>
        </w:rPr>
        <w:t>f</w:t>
      </w:r>
      <w:r w:rsidR="000F2C13" w:rsidRPr="00BC6CBF">
        <w:rPr>
          <w:sz w:val="24"/>
        </w:rPr>
        <w:t>(</w:t>
      </w:r>
      <w:r w:rsidR="000F2C13" w:rsidRPr="00BC6CBF">
        <w:rPr>
          <w:i/>
          <w:iCs/>
          <w:sz w:val="24"/>
        </w:rPr>
        <w:t>t</w:t>
      </w:r>
      <w:r w:rsidR="000F2C13" w:rsidRPr="00BC6CBF">
        <w:rPr>
          <w:sz w:val="24"/>
        </w:rPr>
        <w:t>)</w:t>
      </w:r>
      <w:r w:rsidR="000F2C13" w:rsidRPr="00BC6CBF">
        <w:rPr>
          <w:sz w:val="24"/>
        </w:rPr>
        <w:t>的波形如图所示，求</w:t>
      </w:r>
      <w:r w:rsidR="000F2C13" w:rsidRPr="00BC6CBF">
        <w:rPr>
          <w:i/>
          <w:iCs/>
          <w:sz w:val="24"/>
        </w:rPr>
        <w:t>g</w:t>
      </w:r>
      <w:r w:rsidR="000F2C13" w:rsidRPr="00BC6CBF">
        <w:rPr>
          <w:sz w:val="24"/>
        </w:rPr>
        <w:t>(</w:t>
      </w:r>
      <w:r w:rsidR="000F2C13" w:rsidRPr="00BC6CBF">
        <w:rPr>
          <w:i/>
          <w:iCs/>
          <w:sz w:val="24"/>
        </w:rPr>
        <w:t>t</w:t>
      </w:r>
      <w:r w:rsidR="000F2C13" w:rsidRPr="00BC6CBF">
        <w:rPr>
          <w:sz w:val="24"/>
        </w:rPr>
        <w:t>)=</w:t>
      </w:r>
      <w:r w:rsidR="000F2C13" w:rsidRPr="00BC6CBF">
        <w:rPr>
          <w:i/>
          <w:iCs/>
          <w:sz w:val="24"/>
        </w:rPr>
        <w:t>f</w:t>
      </w:r>
      <w:r w:rsidR="000F2C13" w:rsidRPr="00BC6CBF">
        <w:rPr>
          <w:sz w:val="24"/>
        </w:rPr>
        <w:t>(-3</w:t>
      </w:r>
      <w:r w:rsidR="000F2C13" w:rsidRPr="00BC6CBF">
        <w:rPr>
          <w:i/>
          <w:iCs/>
          <w:sz w:val="24"/>
        </w:rPr>
        <w:t>t</w:t>
      </w:r>
      <w:r w:rsidR="000F2C13" w:rsidRPr="00BC6CBF">
        <w:rPr>
          <w:sz w:val="24"/>
        </w:rPr>
        <w:t>+2)</w:t>
      </w:r>
      <w:r w:rsidR="000F2C13" w:rsidRPr="00BC6CBF">
        <w:rPr>
          <w:sz w:val="24"/>
        </w:rPr>
        <w:t>和</w:t>
      </w:r>
      <w:r w:rsidR="000F2C13" w:rsidRPr="00BC6CBF">
        <w:rPr>
          <w:i/>
          <w:iCs/>
          <w:sz w:val="24"/>
        </w:rPr>
        <w:t>f</w:t>
      </w:r>
      <w:r w:rsidR="000F2C13" w:rsidRPr="00BC6CBF">
        <w:rPr>
          <w:sz w:val="24"/>
        </w:rPr>
        <w:t>(-3</w:t>
      </w:r>
      <w:r w:rsidR="000F2C13" w:rsidRPr="00BC6CBF">
        <w:rPr>
          <w:i/>
          <w:iCs/>
          <w:sz w:val="24"/>
        </w:rPr>
        <w:t>t</w:t>
      </w:r>
      <w:r w:rsidR="000F2C13" w:rsidRPr="00BC6CBF">
        <w:rPr>
          <w:sz w:val="24"/>
        </w:rPr>
        <w:t>-2)</w:t>
      </w:r>
      <w:r w:rsidR="000F2C13" w:rsidRPr="00BC6CBF">
        <w:rPr>
          <w:rFonts w:ascii="宋体" w:hAnsi="宋体" w:hint="eastAsia"/>
          <w:sz w:val="24"/>
        </w:rPr>
        <w:t>的波形。</w:t>
      </w:r>
    </w:p>
    <w:p w14:paraId="6CA042C8" w14:textId="77777777" w:rsidR="000F2C13" w:rsidRPr="00BC6CBF" w:rsidRDefault="000F2C13" w:rsidP="00BC6CBF">
      <w:pPr>
        <w:spacing w:line="360" w:lineRule="auto"/>
        <w:ind w:firstLineChars="150" w:firstLine="360"/>
        <w:rPr>
          <w:rFonts w:ascii="宋体" w:hAnsi="宋体"/>
          <w:sz w:val="24"/>
        </w:rPr>
      </w:pPr>
      <w:r w:rsidRPr="00BC6CBF">
        <w:rPr>
          <w:rFonts w:ascii="宋体" w:hAnsi="宋体"/>
          <w:sz w:val="24"/>
        </w:rPr>
        <w:object w:dxaOrig="3179" w:dyaOrig="2986" w14:anchorId="6E5F0764">
          <v:shape id="_x0000_i1026" type="#_x0000_t75" style="width:126.5pt;height:118.5pt" o:ole="">
            <v:imagedata r:id="rId9" o:title=""/>
          </v:shape>
          <o:OLEObject Type="Embed" ProgID="Visio.Drawing.11" ShapeID="_x0000_i1026" DrawAspect="Content" ObjectID="_1710139864" r:id="rId10"/>
        </w:object>
      </w:r>
      <w:r w:rsidR="008A7A82" w:rsidRPr="00BC6CBF">
        <w:rPr>
          <w:rFonts w:ascii="宋体" w:hAnsi="宋体"/>
          <w:sz w:val="24"/>
        </w:rPr>
        <w:t xml:space="preserve"> </w:t>
      </w:r>
    </w:p>
    <w:p w14:paraId="5B2EF1A9" w14:textId="77777777" w:rsidR="000F2C13" w:rsidRPr="00BC6CBF" w:rsidRDefault="008A7A82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 w:hint="eastAsia"/>
          <w:sz w:val="24"/>
        </w:rPr>
        <w:t>3</w:t>
      </w:r>
      <w:r w:rsidR="000F2C13" w:rsidRPr="00BC6CBF">
        <w:rPr>
          <w:rFonts w:ascii="宋体" w:hAnsi="宋体" w:hint="eastAsia"/>
          <w:sz w:val="24"/>
        </w:rPr>
        <w:t>、</w:t>
      </w:r>
      <w:r w:rsidRPr="00BC6CBF">
        <w:rPr>
          <w:rFonts w:ascii="宋体" w:hAnsi="宋体" w:hint="eastAsia"/>
          <w:sz w:val="24"/>
        </w:rPr>
        <w:t>用阶跃信号</w:t>
      </w:r>
      <w:r w:rsidR="000F2C13" w:rsidRPr="00BC6CBF">
        <w:rPr>
          <w:rFonts w:ascii="宋体" w:hAnsi="宋体" w:hint="eastAsia"/>
          <w:sz w:val="24"/>
        </w:rPr>
        <w:t>写出如图所示的各波形的函数式。</w:t>
      </w:r>
    </w:p>
    <w:p w14:paraId="32F9B5BD" w14:textId="77777777" w:rsidR="000F2C13" w:rsidRPr="00BC6CBF" w:rsidRDefault="000F2C13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 w:hint="eastAsia"/>
          <w:sz w:val="24"/>
        </w:rPr>
        <w:t xml:space="preserve">    </w:t>
      </w:r>
      <w:r w:rsidRPr="00BC6CBF">
        <w:rPr>
          <w:rFonts w:ascii="宋体" w:hAnsi="宋体"/>
          <w:sz w:val="24"/>
        </w:rPr>
        <w:object w:dxaOrig="3458" w:dyaOrig="2976" w14:anchorId="4EAB6EA7">
          <v:shape id="_x0000_i1027" type="#_x0000_t75" style="width:126.5pt;height:109.5pt" o:ole="">
            <v:imagedata r:id="rId11" o:title=""/>
          </v:shape>
          <o:OLEObject Type="Embed" ProgID="Visio.Drawing.11" ShapeID="_x0000_i1027" DrawAspect="Content" ObjectID="_1710139865" r:id="rId12"/>
        </w:object>
      </w:r>
      <w:r w:rsidRPr="00BC6CBF">
        <w:rPr>
          <w:rFonts w:ascii="宋体" w:hAnsi="宋体" w:hint="eastAsia"/>
          <w:sz w:val="24"/>
        </w:rPr>
        <w:t xml:space="preserve">     </w:t>
      </w:r>
    </w:p>
    <w:p w14:paraId="30BDE93B" w14:textId="77777777" w:rsidR="000F2C13" w:rsidRPr="00BC6CBF" w:rsidRDefault="008A7A82" w:rsidP="00BC6CBF">
      <w:pPr>
        <w:spacing w:line="360" w:lineRule="auto"/>
        <w:rPr>
          <w:rFonts w:ascii="宋体" w:hAnsi="宋体"/>
          <w:sz w:val="24"/>
        </w:rPr>
      </w:pPr>
      <w:r w:rsidRPr="00050DD9">
        <w:rPr>
          <w:rFonts w:ascii="宋体" w:hAnsi="宋体" w:hint="eastAsia"/>
          <w:sz w:val="24"/>
          <w:highlight w:val="yellow"/>
        </w:rPr>
        <w:t>4</w:t>
      </w:r>
      <w:r w:rsidR="000F2C13" w:rsidRPr="00BC6CBF">
        <w:rPr>
          <w:rFonts w:ascii="宋体" w:hAnsi="宋体" w:hint="eastAsia"/>
          <w:sz w:val="24"/>
        </w:rPr>
        <w:t>、画出</w:t>
      </w:r>
      <w:r w:rsidRPr="00BC6CBF">
        <w:rPr>
          <w:rFonts w:ascii="宋体" w:hAnsi="宋体" w:hint="eastAsia"/>
          <w:sz w:val="24"/>
        </w:rPr>
        <w:t>信号</w:t>
      </w:r>
      <w:r w:rsidRPr="00BC6CBF">
        <w:rPr>
          <w:rFonts w:ascii="宋体" w:hAnsi="宋体"/>
          <w:position w:val="-10"/>
          <w:sz w:val="24"/>
        </w:rPr>
        <w:object w:dxaOrig="4320" w:dyaOrig="320" w14:anchorId="21C0E917">
          <v:shape id="_x0000_i1028" type="#_x0000_t75" style="width:215.5pt;height:15.5pt" o:ole="">
            <v:imagedata r:id="rId13" o:title=""/>
          </v:shape>
          <o:OLEObject Type="Embed" ProgID="Equation.DSMT4" ShapeID="_x0000_i1028" DrawAspect="Content" ObjectID="_1710139866" r:id="rId14"/>
        </w:object>
      </w:r>
      <w:r w:rsidR="000F2C13" w:rsidRPr="00BC6CBF">
        <w:rPr>
          <w:rFonts w:ascii="宋体" w:hAnsi="宋体" w:hint="eastAsia"/>
          <w:sz w:val="24"/>
        </w:rPr>
        <w:t>的波形。</w:t>
      </w:r>
    </w:p>
    <w:p w14:paraId="00A9408C" w14:textId="77777777" w:rsidR="000F2C13" w:rsidRPr="00BC6CBF" w:rsidRDefault="008A7A82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 w:hint="eastAsia"/>
          <w:sz w:val="24"/>
        </w:rPr>
        <w:t>5</w:t>
      </w:r>
      <w:r w:rsidR="000F2C13" w:rsidRPr="00BC6CBF">
        <w:rPr>
          <w:rFonts w:ascii="宋体" w:hAnsi="宋体" w:hint="eastAsia"/>
          <w:sz w:val="24"/>
        </w:rPr>
        <w:t>、求下列函数值。</w:t>
      </w:r>
    </w:p>
    <w:p w14:paraId="781DF29A" w14:textId="77777777" w:rsidR="000F2C13" w:rsidRPr="00BC6CBF" w:rsidRDefault="000F2C13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 w:hint="eastAsia"/>
          <w:sz w:val="24"/>
        </w:rPr>
        <w:t>（1）</w:t>
      </w:r>
      <w:r w:rsidR="008A7A82" w:rsidRPr="00BC6CBF">
        <w:rPr>
          <w:rFonts w:ascii="宋体" w:hAnsi="宋体"/>
          <w:position w:val="-24"/>
          <w:sz w:val="24"/>
        </w:rPr>
        <w:object w:dxaOrig="1920" w:dyaOrig="639" w14:anchorId="00BAEAD4">
          <v:shape id="_x0000_i1029" type="#_x0000_t75" style="width:96pt;height:32pt" o:ole="">
            <v:imagedata r:id="rId15" o:title=""/>
          </v:shape>
          <o:OLEObject Type="Embed" ProgID="Equation.DSMT4" ShapeID="_x0000_i1029" DrawAspect="Content" ObjectID="_1710139867" r:id="rId16"/>
        </w:object>
      </w:r>
      <w:r w:rsidRPr="00BC6CBF">
        <w:rPr>
          <w:rFonts w:ascii="宋体" w:hAnsi="宋体" w:hint="eastAsia"/>
          <w:sz w:val="24"/>
        </w:rPr>
        <w:t>，（2）</w:t>
      </w:r>
      <w:r w:rsidRPr="00BC6CBF">
        <w:rPr>
          <w:rFonts w:ascii="宋体" w:hAnsi="宋体"/>
          <w:position w:val="-18"/>
          <w:sz w:val="24"/>
        </w:rPr>
        <w:object w:dxaOrig="2760" w:dyaOrig="520" w14:anchorId="1DCF87D5">
          <v:shape id="_x0000_i1030" type="#_x0000_t75" style="width:138pt;height:26.5pt" o:ole="">
            <v:imagedata r:id="rId17" o:title=""/>
          </v:shape>
          <o:OLEObject Type="Embed" ProgID="Equation.DSMT4" ShapeID="_x0000_i1030" DrawAspect="Content" ObjectID="_1710139868" r:id="rId18"/>
        </w:object>
      </w:r>
      <w:r w:rsidRPr="00BC6CBF">
        <w:rPr>
          <w:rFonts w:ascii="宋体" w:hAnsi="宋体" w:hint="eastAsia"/>
          <w:sz w:val="24"/>
        </w:rPr>
        <w:t xml:space="preserve">, </w:t>
      </w:r>
      <w:r w:rsidRPr="00050DD9">
        <w:rPr>
          <w:rFonts w:ascii="宋体" w:hAnsi="宋体" w:hint="eastAsia"/>
          <w:sz w:val="24"/>
          <w:highlight w:val="yellow"/>
        </w:rPr>
        <w:t>(</w:t>
      </w:r>
      <w:r w:rsidR="008A7A82" w:rsidRPr="00050DD9">
        <w:rPr>
          <w:rFonts w:ascii="宋体" w:hAnsi="宋体" w:hint="eastAsia"/>
          <w:sz w:val="24"/>
          <w:highlight w:val="yellow"/>
        </w:rPr>
        <w:t>3</w:t>
      </w:r>
      <w:r w:rsidRPr="00050DD9">
        <w:rPr>
          <w:rFonts w:ascii="宋体" w:hAnsi="宋体" w:hint="eastAsia"/>
          <w:sz w:val="24"/>
          <w:highlight w:val="yellow"/>
        </w:rPr>
        <w:t>)</w:t>
      </w:r>
      <w:r w:rsidRPr="00BC6CBF">
        <w:rPr>
          <w:rFonts w:ascii="宋体" w:hAnsi="宋体"/>
          <w:sz w:val="24"/>
        </w:rPr>
        <w:t xml:space="preserve"> </w:t>
      </w:r>
      <w:r w:rsidR="008A7A82" w:rsidRPr="00BC6CBF">
        <w:rPr>
          <w:rFonts w:ascii="宋体" w:hAnsi="宋体"/>
          <w:position w:val="-10"/>
          <w:sz w:val="24"/>
        </w:rPr>
        <w:object w:dxaOrig="1500" w:dyaOrig="360" w14:anchorId="3D9AAE6D">
          <v:shape id="_x0000_i1031" type="#_x0000_t75" style="width:75pt;height:18pt" o:ole="">
            <v:imagedata r:id="rId19" o:title=""/>
          </v:shape>
          <o:OLEObject Type="Embed" ProgID="Equation.DSMT4" ShapeID="_x0000_i1031" DrawAspect="Content" ObjectID="_1710139869" r:id="rId20"/>
        </w:object>
      </w:r>
    </w:p>
    <w:p w14:paraId="2FF1038C" w14:textId="77777777" w:rsidR="000F2C13" w:rsidRPr="00BC6CBF" w:rsidRDefault="008A7A82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 w:hint="eastAsia"/>
          <w:sz w:val="24"/>
        </w:rPr>
        <w:t>6</w:t>
      </w:r>
      <w:r w:rsidR="000F2C13" w:rsidRPr="00BC6CBF">
        <w:rPr>
          <w:rFonts w:ascii="宋体" w:hAnsi="宋体" w:hint="eastAsia"/>
          <w:sz w:val="24"/>
        </w:rPr>
        <w:t>、画出下列系统的</w:t>
      </w:r>
      <w:r w:rsidR="00BC6CBF" w:rsidRPr="00BC6CBF">
        <w:rPr>
          <w:rFonts w:ascii="宋体" w:hAnsi="宋体" w:hint="eastAsia"/>
          <w:sz w:val="24"/>
        </w:rPr>
        <w:t>系统</w:t>
      </w:r>
      <w:r w:rsidR="000F2C13" w:rsidRPr="00BC6CBF">
        <w:rPr>
          <w:rFonts w:ascii="宋体" w:hAnsi="宋体" w:hint="eastAsia"/>
          <w:sz w:val="24"/>
        </w:rPr>
        <w:t>框图。</w:t>
      </w:r>
    </w:p>
    <w:p w14:paraId="4C21CBC7" w14:textId="77777777" w:rsidR="000F2C13" w:rsidRPr="00BC6CBF" w:rsidRDefault="000F2C13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/>
          <w:position w:val="-24"/>
          <w:sz w:val="24"/>
        </w:rPr>
        <w:object w:dxaOrig="2820" w:dyaOrig="639" w14:anchorId="72226BD7">
          <v:shape id="_x0000_i1032" type="#_x0000_t75" style="width:141pt;height:32pt" o:ole="">
            <v:imagedata r:id="rId21" o:title=""/>
          </v:shape>
          <o:OLEObject Type="Embed" ProgID="Equation.DSMT4" ShapeID="_x0000_i1032" DrawAspect="Content" ObjectID="_1710139870" r:id="rId22"/>
        </w:object>
      </w:r>
    </w:p>
    <w:p w14:paraId="47937ACB" w14:textId="77777777" w:rsidR="000F2C13" w:rsidRPr="00BC6CBF" w:rsidRDefault="008A7A82" w:rsidP="00BC6CBF">
      <w:pPr>
        <w:spacing w:line="360" w:lineRule="auto"/>
        <w:rPr>
          <w:rFonts w:ascii="宋体" w:hAnsi="宋体"/>
          <w:sz w:val="24"/>
        </w:rPr>
      </w:pPr>
      <w:r w:rsidRPr="00050DD9">
        <w:rPr>
          <w:rFonts w:ascii="宋体" w:hAnsi="宋体" w:hint="eastAsia"/>
          <w:sz w:val="24"/>
          <w:highlight w:val="yellow"/>
        </w:rPr>
        <w:t>7</w:t>
      </w:r>
      <w:r w:rsidR="000F2C13" w:rsidRPr="00BC6CBF">
        <w:rPr>
          <w:rFonts w:ascii="宋体" w:hAnsi="宋体" w:hint="eastAsia"/>
          <w:sz w:val="24"/>
        </w:rPr>
        <w:t>、判断下列系统是否为线性的，时不变的，因果的？</w:t>
      </w:r>
    </w:p>
    <w:p w14:paraId="7FDA8DFE" w14:textId="77777777" w:rsidR="000F2C13" w:rsidRPr="00BC6CBF" w:rsidRDefault="000F2C13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 w:hint="eastAsia"/>
          <w:sz w:val="24"/>
        </w:rPr>
        <w:t>（</w:t>
      </w:r>
      <w:r w:rsidR="008A7A82" w:rsidRPr="00BC6CBF">
        <w:rPr>
          <w:rFonts w:ascii="宋体" w:hAnsi="宋体" w:hint="eastAsia"/>
          <w:sz w:val="24"/>
        </w:rPr>
        <w:t>1</w:t>
      </w:r>
      <w:r w:rsidRPr="00BC6CBF">
        <w:rPr>
          <w:rFonts w:ascii="宋体" w:hAnsi="宋体" w:hint="eastAsia"/>
          <w:sz w:val="24"/>
        </w:rPr>
        <w:t>）</w:t>
      </w:r>
      <w:r w:rsidRPr="00BC6CBF">
        <w:rPr>
          <w:rFonts w:ascii="宋体" w:hAnsi="宋体"/>
          <w:position w:val="-10"/>
          <w:sz w:val="24"/>
        </w:rPr>
        <w:object w:dxaOrig="1180" w:dyaOrig="320" w14:anchorId="2D901057">
          <v:shape id="_x0000_i1033" type="#_x0000_t75" style="width:59pt;height:15.5pt" o:ole="">
            <v:imagedata r:id="rId23" o:title=""/>
          </v:shape>
          <o:OLEObject Type="Embed" ProgID="Equation.DSMT4" ShapeID="_x0000_i1033" DrawAspect="Content" ObjectID="_1710139871" r:id="rId24"/>
        </w:object>
      </w:r>
    </w:p>
    <w:p w14:paraId="7E8637B7" w14:textId="77777777" w:rsidR="000F2C13" w:rsidRPr="00BC6CBF" w:rsidRDefault="000F2C13" w:rsidP="00BC6CBF">
      <w:pPr>
        <w:spacing w:line="360" w:lineRule="auto"/>
        <w:rPr>
          <w:rFonts w:ascii="宋体" w:hAnsi="宋体"/>
          <w:sz w:val="24"/>
        </w:rPr>
      </w:pPr>
      <w:r w:rsidRPr="00BC6CBF">
        <w:rPr>
          <w:rFonts w:ascii="宋体" w:hAnsi="宋体" w:hint="eastAsia"/>
          <w:sz w:val="24"/>
        </w:rPr>
        <w:t>（</w:t>
      </w:r>
      <w:r w:rsidR="008A7A82" w:rsidRPr="00BC6CBF">
        <w:rPr>
          <w:rFonts w:ascii="宋体" w:hAnsi="宋体" w:hint="eastAsia"/>
          <w:sz w:val="24"/>
        </w:rPr>
        <w:t>2</w:t>
      </w:r>
      <w:r w:rsidRPr="00BC6CBF">
        <w:rPr>
          <w:rFonts w:ascii="宋体" w:hAnsi="宋体" w:hint="eastAsia"/>
          <w:sz w:val="24"/>
        </w:rPr>
        <w:t>）</w:t>
      </w:r>
      <w:r w:rsidRPr="00BC6CBF">
        <w:rPr>
          <w:rFonts w:ascii="宋体" w:hAnsi="宋体"/>
          <w:position w:val="-10"/>
          <w:sz w:val="24"/>
        </w:rPr>
        <w:object w:dxaOrig="1500" w:dyaOrig="360" w14:anchorId="0ACFAF8D">
          <v:shape id="_x0000_i1034" type="#_x0000_t75" style="width:75pt;height:18pt" o:ole="">
            <v:imagedata r:id="rId25" o:title=""/>
          </v:shape>
          <o:OLEObject Type="Embed" ProgID="Equation.DSMT4" ShapeID="_x0000_i1034" DrawAspect="Content" ObjectID="_1710139872" r:id="rId26"/>
        </w:object>
      </w:r>
    </w:p>
    <w:sectPr w:rsidR="000F2C13" w:rsidRPr="00BC6CBF" w:rsidSect="004D3D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F093BAE" w14:textId="77777777" w:rsidR="0029017B" w:rsidRDefault="0029017B" w:rsidP="00421BA2">
      <w:r>
        <w:separator/>
      </w:r>
    </w:p>
  </w:endnote>
  <w:endnote w:type="continuationSeparator" w:id="0">
    <w:p w14:paraId="5ED102B3" w14:textId="77777777" w:rsidR="0029017B" w:rsidRDefault="0029017B" w:rsidP="00421BA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4E5523A" w14:textId="77777777" w:rsidR="0029017B" w:rsidRDefault="0029017B" w:rsidP="00421BA2">
      <w:r>
        <w:separator/>
      </w:r>
    </w:p>
  </w:footnote>
  <w:footnote w:type="continuationSeparator" w:id="0">
    <w:p w14:paraId="6CA5576C" w14:textId="77777777" w:rsidR="0029017B" w:rsidRDefault="0029017B" w:rsidP="00421BA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BA4A2B"/>
    <w:multiLevelType w:val="hybridMultilevel"/>
    <w:tmpl w:val="5288AB44"/>
    <w:lvl w:ilvl="0" w:tplc="79B492FC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3D577900"/>
    <w:multiLevelType w:val="hybridMultilevel"/>
    <w:tmpl w:val="133E757C"/>
    <w:lvl w:ilvl="0" w:tplc="62A0ED5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2C13"/>
    <w:rsid w:val="00000A63"/>
    <w:rsid w:val="00005B85"/>
    <w:rsid w:val="000161FC"/>
    <w:rsid w:val="000226F3"/>
    <w:rsid w:val="00030C53"/>
    <w:rsid w:val="00031A60"/>
    <w:rsid w:val="000339E1"/>
    <w:rsid w:val="000361F4"/>
    <w:rsid w:val="00037986"/>
    <w:rsid w:val="00046636"/>
    <w:rsid w:val="00050DD9"/>
    <w:rsid w:val="00057143"/>
    <w:rsid w:val="000654E0"/>
    <w:rsid w:val="00071BBC"/>
    <w:rsid w:val="0007241F"/>
    <w:rsid w:val="00074519"/>
    <w:rsid w:val="00075B4D"/>
    <w:rsid w:val="000802F4"/>
    <w:rsid w:val="0009295C"/>
    <w:rsid w:val="000B5822"/>
    <w:rsid w:val="000C0251"/>
    <w:rsid w:val="000C36B8"/>
    <w:rsid w:val="000C3F6A"/>
    <w:rsid w:val="000D1872"/>
    <w:rsid w:val="000F1774"/>
    <w:rsid w:val="000F2C13"/>
    <w:rsid w:val="00101BF3"/>
    <w:rsid w:val="00103895"/>
    <w:rsid w:val="00103EF6"/>
    <w:rsid w:val="001103A2"/>
    <w:rsid w:val="0011067B"/>
    <w:rsid w:val="00114D2A"/>
    <w:rsid w:val="00133EF5"/>
    <w:rsid w:val="0014521C"/>
    <w:rsid w:val="001467BC"/>
    <w:rsid w:val="001618E7"/>
    <w:rsid w:val="00162433"/>
    <w:rsid w:val="001723BF"/>
    <w:rsid w:val="00180190"/>
    <w:rsid w:val="00185DFD"/>
    <w:rsid w:val="001913ED"/>
    <w:rsid w:val="0019616B"/>
    <w:rsid w:val="001A2C33"/>
    <w:rsid w:val="001A2DF5"/>
    <w:rsid w:val="001D0EDE"/>
    <w:rsid w:val="001D1E38"/>
    <w:rsid w:val="001D2E27"/>
    <w:rsid w:val="001D5CC4"/>
    <w:rsid w:val="001D5FF6"/>
    <w:rsid w:val="001E0414"/>
    <w:rsid w:val="001E452B"/>
    <w:rsid w:val="001F2FC8"/>
    <w:rsid w:val="001F2FF9"/>
    <w:rsid w:val="00207391"/>
    <w:rsid w:val="00207D78"/>
    <w:rsid w:val="0021419E"/>
    <w:rsid w:val="00226238"/>
    <w:rsid w:val="00234FA7"/>
    <w:rsid w:val="00235DFF"/>
    <w:rsid w:val="0025131D"/>
    <w:rsid w:val="00252BB6"/>
    <w:rsid w:val="0026155A"/>
    <w:rsid w:val="00267E4C"/>
    <w:rsid w:val="00270C44"/>
    <w:rsid w:val="00272580"/>
    <w:rsid w:val="00274081"/>
    <w:rsid w:val="00274B9B"/>
    <w:rsid w:val="00277C29"/>
    <w:rsid w:val="00280AC1"/>
    <w:rsid w:val="00282700"/>
    <w:rsid w:val="0029017B"/>
    <w:rsid w:val="00296002"/>
    <w:rsid w:val="002A450E"/>
    <w:rsid w:val="002A6BD5"/>
    <w:rsid w:val="002B08AD"/>
    <w:rsid w:val="002B2DBC"/>
    <w:rsid w:val="002B5E45"/>
    <w:rsid w:val="002C50E9"/>
    <w:rsid w:val="002C74C3"/>
    <w:rsid w:val="002D7628"/>
    <w:rsid w:val="002E17A0"/>
    <w:rsid w:val="002F291D"/>
    <w:rsid w:val="002F2CAE"/>
    <w:rsid w:val="002F5759"/>
    <w:rsid w:val="00311B3E"/>
    <w:rsid w:val="00311B9E"/>
    <w:rsid w:val="00311C57"/>
    <w:rsid w:val="0031437F"/>
    <w:rsid w:val="00321018"/>
    <w:rsid w:val="00323A76"/>
    <w:rsid w:val="0032434B"/>
    <w:rsid w:val="00325EF5"/>
    <w:rsid w:val="00333477"/>
    <w:rsid w:val="00333783"/>
    <w:rsid w:val="003359A4"/>
    <w:rsid w:val="0034128F"/>
    <w:rsid w:val="00342360"/>
    <w:rsid w:val="0034534F"/>
    <w:rsid w:val="00353C15"/>
    <w:rsid w:val="003544A0"/>
    <w:rsid w:val="00360799"/>
    <w:rsid w:val="003720E5"/>
    <w:rsid w:val="003762BF"/>
    <w:rsid w:val="003766BE"/>
    <w:rsid w:val="0037707B"/>
    <w:rsid w:val="00380EEA"/>
    <w:rsid w:val="0038142F"/>
    <w:rsid w:val="003901B1"/>
    <w:rsid w:val="00392627"/>
    <w:rsid w:val="003928BF"/>
    <w:rsid w:val="003974FF"/>
    <w:rsid w:val="003C301E"/>
    <w:rsid w:val="003C7B79"/>
    <w:rsid w:val="003F5E57"/>
    <w:rsid w:val="0040450F"/>
    <w:rsid w:val="00405116"/>
    <w:rsid w:val="00421BA2"/>
    <w:rsid w:val="0042486D"/>
    <w:rsid w:val="004312E8"/>
    <w:rsid w:val="00431325"/>
    <w:rsid w:val="00431939"/>
    <w:rsid w:val="00433F37"/>
    <w:rsid w:val="004359E5"/>
    <w:rsid w:val="00436D4D"/>
    <w:rsid w:val="00443D06"/>
    <w:rsid w:val="004473D9"/>
    <w:rsid w:val="00463237"/>
    <w:rsid w:val="00463481"/>
    <w:rsid w:val="00466F08"/>
    <w:rsid w:val="00467862"/>
    <w:rsid w:val="0047425C"/>
    <w:rsid w:val="00477ADE"/>
    <w:rsid w:val="004832E5"/>
    <w:rsid w:val="00484F81"/>
    <w:rsid w:val="0048666C"/>
    <w:rsid w:val="00493953"/>
    <w:rsid w:val="004A2EA6"/>
    <w:rsid w:val="004A4B73"/>
    <w:rsid w:val="004A6948"/>
    <w:rsid w:val="004B264F"/>
    <w:rsid w:val="004B2D3A"/>
    <w:rsid w:val="004B3F85"/>
    <w:rsid w:val="004B57DD"/>
    <w:rsid w:val="004D2ADC"/>
    <w:rsid w:val="004D3DDE"/>
    <w:rsid w:val="004D55E9"/>
    <w:rsid w:val="004D5E8E"/>
    <w:rsid w:val="004E4AE8"/>
    <w:rsid w:val="004E6B1B"/>
    <w:rsid w:val="004F1EAA"/>
    <w:rsid w:val="004F4796"/>
    <w:rsid w:val="005117EB"/>
    <w:rsid w:val="00513A48"/>
    <w:rsid w:val="005166F9"/>
    <w:rsid w:val="005262D5"/>
    <w:rsid w:val="005323F1"/>
    <w:rsid w:val="00534480"/>
    <w:rsid w:val="0053672A"/>
    <w:rsid w:val="00540F24"/>
    <w:rsid w:val="00546C95"/>
    <w:rsid w:val="00552744"/>
    <w:rsid w:val="0056671F"/>
    <w:rsid w:val="00570BD0"/>
    <w:rsid w:val="00573B36"/>
    <w:rsid w:val="00574708"/>
    <w:rsid w:val="0057774D"/>
    <w:rsid w:val="00580E02"/>
    <w:rsid w:val="00582D84"/>
    <w:rsid w:val="0058748A"/>
    <w:rsid w:val="00591033"/>
    <w:rsid w:val="00591A09"/>
    <w:rsid w:val="005A3367"/>
    <w:rsid w:val="005B38A8"/>
    <w:rsid w:val="005B4F76"/>
    <w:rsid w:val="005B7985"/>
    <w:rsid w:val="005C4282"/>
    <w:rsid w:val="005D0817"/>
    <w:rsid w:val="005D4808"/>
    <w:rsid w:val="005D4B50"/>
    <w:rsid w:val="005E2771"/>
    <w:rsid w:val="005F1B2E"/>
    <w:rsid w:val="005F3B0A"/>
    <w:rsid w:val="005F400D"/>
    <w:rsid w:val="005F622D"/>
    <w:rsid w:val="00600170"/>
    <w:rsid w:val="00603975"/>
    <w:rsid w:val="006157A0"/>
    <w:rsid w:val="00621680"/>
    <w:rsid w:val="006315B5"/>
    <w:rsid w:val="0063526C"/>
    <w:rsid w:val="00636078"/>
    <w:rsid w:val="006369FB"/>
    <w:rsid w:val="00637AFF"/>
    <w:rsid w:val="00641907"/>
    <w:rsid w:val="00646673"/>
    <w:rsid w:val="006529FD"/>
    <w:rsid w:val="00652FD3"/>
    <w:rsid w:val="00663958"/>
    <w:rsid w:val="00665C1A"/>
    <w:rsid w:val="00665E0C"/>
    <w:rsid w:val="006704A3"/>
    <w:rsid w:val="00671AB9"/>
    <w:rsid w:val="0068227A"/>
    <w:rsid w:val="00682A9E"/>
    <w:rsid w:val="00691F0D"/>
    <w:rsid w:val="00697421"/>
    <w:rsid w:val="006A272D"/>
    <w:rsid w:val="006B11A4"/>
    <w:rsid w:val="006B2065"/>
    <w:rsid w:val="006B4FAB"/>
    <w:rsid w:val="006B5D9A"/>
    <w:rsid w:val="006C0FD7"/>
    <w:rsid w:val="006C11CE"/>
    <w:rsid w:val="006C5850"/>
    <w:rsid w:val="006C6B1C"/>
    <w:rsid w:val="006D79F7"/>
    <w:rsid w:val="006E06CC"/>
    <w:rsid w:val="006E6092"/>
    <w:rsid w:val="006F3979"/>
    <w:rsid w:val="006F487C"/>
    <w:rsid w:val="006F4BBB"/>
    <w:rsid w:val="00717406"/>
    <w:rsid w:val="00720C6A"/>
    <w:rsid w:val="00724430"/>
    <w:rsid w:val="007325AB"/>
    <w:rsid w:val="00735FAB"/>
    <w:rsid w:val="0074208B"/>
    <w:rsid w:val="007535E2"/>
    <w:rsid w:val="0075564E"/>
    <w:rsid w:val="00757CE8"/>
    <w:rsid w:val="00757EBE"/>
    <w:rsid w:val="007601F3"/>
    <w:rsid w:val="00761C35"/>
    <w:rsid w:val="00761EF0"/>
    <w:rsid w:val="00762D36"/>
    <w:rsid w:val="00765F43"/>
    <w:rsid w:val="00782D6E"/>
    <w:rsid w:val="00790FA4"/>
    <w:rsid w:val="007A200A"/>
    <w:rsid w:val="007A396C"/>
    <w:rsid w:val="007B10AA"/>
    <w:rsid w:val="007B452A"/>
    <w:rsid w:val="007B5B31"/>
    <w:rsid w:val="007B6AB3"/>
    <w:rsid w:val="007C0F5E"/>
    <w:rsid w:val="007C11DB"/>
    <w:rsid w:val="007C1FF4"/>
    <w:rsid w:val="007C695D"/>
    <w:rsid w:val="007E07B0"/>
    <w:rsid w:val="007F469D"/>
    <w:rsid w:val="007F5994"/>
    <w:rsid w:val="007F7E74"/>
    <w:rsid w:val="00802479"/>
    <w:rsid w:val="00802E3C"/>
    <w:rsid w:val="00807E30"/>
    <w:rsid w:val="0081555A"/>
    <w:rsid w:val="00816F6D"/>
    <w:rsid w:val="00820F4B"/>
    <w:rsid w:val="00843A23"/>
    <w:rsid w:val="008448D0"/>
    <w:rsid w:val="00850BD9"/>
    <w:rsid w:val="00851FC8"/>
    <w:rsid w:val="00867D4E"/>
    <w:rsid w:val="00871108"/>
    <w:rsid w:val="00872E63"/>
    <w:rsid w:val="00881714"/>
    <w:rsid w:val="00885700"/>
    <w:rsid w:val="00890711"/>
    <w:rsid w:val="00894742"/>
    <w:rsid w:val="008A05C8"/>
    <w:rsid w:val="008A2A87"/>
    <w:rsid w:val="008A74D0"/>
    <w:rsid w:val="008A7A82"/>
    <w:rsid w:val="008B17C9"/>
    <w:rsid w:val="008B6285"/>
    <w:rsid w:val="008C1B59"/>
    <w:rsid w:val="008C61A2"/>
    <w:rsid w:val="008D121E"/>
    <w:rsid w:val="008D5FB7"/>
    <w:rsid w:val="008E30E1"/>
    <w:rsid w:val="008E4BAA"/>
    <w:rsid w:val="008F060E"/>
    <w:rsid w:val="009005ED"/>
    <w:rsid w:val="0091090D"/>
    <w:rsid w:val="00911ABA"/>
    <w:rsid w:val="00912256"/>
    <w:rsid w:val="009147D7"/>
    <w:rsid w:val="00920D8D"/>
    <w:rsid w:val="0092192D"/>
    <w:rsid w:val="00923AB2"/>
    <w:rsid w:val="00934248"/>
    <w:rsid w:val="009377CD"/>
    <w:rsid w:val="009402E5"/>
    <w:rsid w:val="009548E5"/>
    <w:rsid w:val="00955D73"/>
    <w:rsid w:val="00960DB3"/>
    <w:rsid w:val="0097542A"/>
    <w:rsid w:val="009903E4"/>
    <w:rsid w:val="009964C5"/>
    <w:rsid w:val="009A0810"/>
    <w:rsid w:val="009A2947"/>
    <w:rsid w:val="009A47E2"/>
    <w:rsid w:val="009C692E"/>
    <w:rsid w:val="009C7F51"/>
    <w:rsid w:val="009D0A31"/>
    <w:rsid w:val="009E272D"/>
    <w:rsid w:val="009E33C8"/>
    <w:rsid w:val="009E40CC"/>
    <w:rsid w:val="009E7111"/>
    <w:rsid w:val="009F7F93"/>
    <w:rsid w:val="00A044D6"/>
    <w:rsid w:val="00A07258"/>
    <w:rsid w:val="00A12D79"/>
    <w:rsid w:val="00A14D8A"/>
    <w:rsid w:val="00A17B35"/>
    <w:rsid w:val="00A216BC"/>
    <w:rsid w:val="00A41D13"/>
    <w:rsid w:val="00A42433"/>
    <w:rsid w:val="00A4548C"/>
    <w:rsid w:val="00A45C1D"/>
    <w:rsid w:val="00A46B48"/>
    <w:rsid w:val="00A47A39"/>
    <w:rsid w:val="00A632F4"/>
    <w:rsid w:val="00A76E17"/>
    <w:rsid w:val="00A8049A"/>
    <w:rsid w:val="00A8758A"/>
    <w:rsid w:val="00A94241"/>
    <w:rsid w:val="00AA0284"/>
    <w:rsid w:val="00AA22D2"/>
    <w:rsid w:val="00AA23AA"/>
    <w:rsid w:val="00AA5D75"/>
    <w:rsid w:val="00AB1BE3"/>
    <w:rsid w:val="00AB25A3"/>
    <w:rsid w:val="00AB7DE1"/>
    <w:rsid w:val="00AC0CDD"/>
    <w:rsid w:val="00AD44F3"/>
    <w:rsid w:val="00AD5028"/>
    <w:rsid w:val="00AD6479"/>
    <w:rsid w:val="00AD7A0C"/>
    <w:rsid w:val="00B00434"/>
    <w:rsid w:val="00B07935"/>
    <w:rsid w:val="00B13C13"/>
    <w:rsid w:val="00B14E5A"/>
    <w:rsid w:val="00B14FFA"/>
    <w:rsid w:val="00B17EED"/>
    <w:rsid w:val="00B2081D"/>
    <w:rsid w:val="00B36CF7"/>
    <w:rsid w:val="00B40E90"/>
    <w:rsid w:val="00B428C4"/>
    <w:rsid w:val="00B43698"/>
    <w:rsid w:val="00B43C28"/>
    <w:rsid w:val="00B530D9"/>
    <w:rsid w:val="00B56668"/>
    <w:rsid w:val="00B61239"/>
    <w:rsid w:val="00B65AE2"/>
    <w:rsid w:val="00B75755"/>
    <w:rsid w:val="00B82386"/>
    <w:rsid w:val="00B939D1"/>
    <w:rsid w:val="00B94A4A"/>
    <w:rsid w:val="00B950EE"/>
    <w:rsid w:val="00BB4732"/>
    <w:rsid w:val="00BB63F3"/>
    <w:rsid w:val="00BC237B"/>
    <w:rsid w:val="00BC44FB"/>
    <w:rsid w:val="00BC6CBF"/>
    <w:rsid w:val="00BD1B50"/>
    <w:rsid w:val="00BD247D"/>
    <w:rsid w:val="00BE2BD1"/>
    <w:rsid w:val="00BE4FC1"/>
    <w:rsid w:val="00BF196B"/>
    <w:rsid w:val="00BF5F9A"/>
    <w:rsid w:val="00BF7779"/>
    <w:rsid w:val="00BF7ED4"/>
    <w:rsid w:val="00C00245"/>
    <w:rsid w:val="00C00F5D"/>
    <w:rsid w:val="00C02540"/>
    <w:rsid w:val="00C0396C"/>
    <w:rsid w:val="00C0783D"/>
    <w:rsid w:val="00C07B66"/>
    <w:rsid w:val="00C13C70"/>
    <w:rsid w:val="00C14606"/>
    <w:rsid w:val="00C1664D"/>
    <w:rsid w:val="00C205FB"/>
    <w:rsid w:val="00C30EDF"/>
    <w:rsid w:val="00C3242F"/>
    <w:rsid w:val="00C34D34"/>
    <w:rsid w:val="00C35C23"/>
    <w:rsid w:val="00C373C3"/>
    <w:rsid w:val="00C41F1F"/>
    <w:rsid w:val="00C673B4"/>
    <w:rsid w:val="00C67957"/>
    <w:rsid w:val="00C93A04"/>
    <w:rsid w:val="00C94437"/>
    <w:rsid w:val="00C95454"/>
    <w:rsid w:val="00C96938"/>
    <w:rsid w:val="00C9782A"/>
    <w:rsid w:val="00CA2DEF"/>
    <w:rsid w:val="00CA4AD0"/>
    <w:rsid w:val="00CA6EE9"/>
    <w:rsid w:val="00CA7C1E"/>
    <w:rsid w:val="00CB0D7F"/>
    <w:rsid w:val="00CB65CF"/>
    <w:rsid w:val="00CB71F8"/>
    <w:rsid w:val="00CC0168"/>
    <w:rsid w:val="00CD1A34"/>
    <w:rsid w:val="00CD4E53"/>
    <w:rsid w:val="00CD58E4"/>
    <w:rsid w:val="00CE02BD"/>
    <w:rsid w:val="00CE0CCB"/>
    <w:rsid w:val="00CE3686"/>
    <w:rsid w:val="00CE7E98"/>
    <w:rsid w:val="00CF1A2B"/>
    <w:rsid w:val="00CF20A8"/>
    <w:rsid w:val="00D01338"/>
    <w:rsid w:val="00D0371B"/>
    <w:rsid w:val="00D0519A"/>
    <w:rsid w:val="00D11F5F"/>
    <w:rsid w:val="00D136A1"/>
    <w:rsid w:val="00D13940"/>
    <w:rsid w:val="00D27665"/>
    <w:rsid w:val="00D27EA3"/>
    <w:rsid w:val="00D30FC9"/>
    <w:rsid w:val="00D34B14"/>
    <w:rsid w:val="00D62790"/>
    <w:rsid w:val="00D76EA7"/>
    <w:rsid w:val="00D83C68"/>
    <w:rsid w:val="00D904CF"/>
    <w:rsid w:val="00D9136A"/>
    <w:rsid w:val="00D954E6"/>
    <w:rsid w:val="00D96A66"/>
    <w:rsid w:val="00DB3CFF"/>
    <w:rsid w:val="00DB3F53"/>
    <w:rsid w:val="00DC27BE"/>
    <w:rsid w:val="00DE629C"/>
    <w:rsid w:val="00DF7719"/>
    <w:rsid w:val="00E02762"/>
    <w:rsid w:val="00E04374"/>
    <w:rsid w:val="00E23B4A"/>
    <w:rsid w:val="00E27464"/>
    <w:rsid w:val="00E36426"/>
    <w:rsid w:val="00E50274"/>
    <w:rsid w:val="00E5129E"/>
    <w:rsid w:val="00E54C37"/>
    <w:rsid w:val="00E77977"/>
    <w:rsid w:val="00E800A9"/>
    <w:rsid w:val="00E804ED"/>
    <w:rsid w:val="00E92459"/>
    <w:rsid w:val="00E960A5"/>
    <w:rsid w:val="00E9645C"/>
    <w:rsid w:val="00EA1017"/>
    <w:rsid w:val="00EA1400"/>
    <w:rsid w:val="00EA1433"/>
    <w:rsid w:val="00EA2A1E"/>
    <w:rsid w:val="00EB0338"/>
    <w:rsid w:val="00EB0C98"/>
    <w:rsid w:val="00EB1A59"/>
    <w:rsid w:val="00EB4C04"/>
    <w:rsid w:val="00EC1C95"/>
    <w:rsid w:val="00EC709A"/>
    <w:rsid w:val="00ED3808"/>
    <w:rsid w:val="00ED3C50"/>
    <w:rsid w:val="00EE1B3E"/>
    <w:rsid w:val="00EE6431"/>
    <w:rsid w:val="00EF2430"/>
    <w:rsid w:val="00EF48FE"/>
    <w:rsid w:val="00F015A1"/>
    <w:rsid w:val="00F0278B"/>
    <w:rsid w:val="00F044B7"/>
    <w:rsid w:val="00F11FE2"/>
    <w:rsid w:val="00F125E3"/>
    <w:rsid w:val="00F17E00"/>
    <w:rsid w:val="00F248B2"/>
    <w:rsid w:val="00F30523"/>
    <w:rsid w:val="00F30F42"/>
    <w:rsid w:val="00F42957"/>
    <w:rsid w:val="00F42D0F"/>
    <w:rsid w:val="00F671C1"/>
    <w:rsid w:val="00F673D8"/>
    <w:rsid w:val="00F67448"/>
    <w:rsid w:val="00F7571B"/>
    <w:rsid w:val="00F75D82"/>
    <w:rsid w:val="00F767A9"/>
    <w:rsid w:val="00F76D18"/>
    <w:rsid w:val="00F8534A"/>
    <w:rsid w:val="00F859E9"/>
    <w:rsid w:val="00F85A15"/>
    <w:rsid w:val="00F874A7"/>
    <w:rsid w:val="00F87871"/>
    <w:rsid w:val="00F91FDC"/>
    <w:rsid w:val="00F942AE"/>
    <w:rsid w:val="00FA0612"/>
    <w:rsid w:val="00FA296D"/>
    <w:rsid w:val="00FA376A"/>
    <w:rsid w:val="00FA3D89"/>
    <w:rsid w:val="00FB1033"/>
    <w:rsid w:val="00FB1A5B"/>
    <w:rsid w:val="00FC3642"/>
    <w:rsid w:val="00FE0577"/>
    <w:rsid w:val="00FE471F"/>
    <w:rsid w:val="00FE5663"/>
    <w:rsid w:val="00FE6501"/>
    <w:rsid w:val="00FF5284"/>
    <w:rsid w:val="00FF5E9F"/>
    <w:rsid w:val="00FF64E8"/>
    <w:rsid w:val="00FF7A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2DC9454"/>
  <w15:chartTrackingRefBased/>
  <w15:docId w15:val="{CE165AE3-F30E-43D4-A45B-656767E478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2C13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21BA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link w:val="a3"/>
    <w:uiPriority w:val="99"/>
    <w:rsid w:val="00421BA2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21BA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link w:val="a5"/>
    <w:uiPriority w:val="99"/>
    <w:rsid w:val="00421BA2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69</Words>
  <Characters>395</Characters>
  <Application>Microsoft Office Word</Application>
  <DocSecurity>0</DocSecurity>
  <Lines>3</Lines>
  <Paragraphs>1</Paragraphs>
  <ScaleCrop>false</ScaleCrop>
  <Company>HP</Company>
  <LinksUpToDate>false</LinksUpToDate>
  <CharactersWithSpaces>4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cp:lastModifiedBy>jiang James</cp:lastModifiedBy>
  <cp:revision>3</cp:revision>
  <dcterms:created xsi:type="dcterms:W3CDTF">2020-02-20T13:26:00Z</dcterms:created>
  <dcterms:modified xsi:type="dcterms:W3CDTF">2022-03-30T01:15:00Z</dcterms:modified>
</cp:coreProperties>
</file>